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F23" w:rsidRDefault="00DB07AA">
      <w: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5" o:title=""/>
          </v:shape>
          <o:OLEObject Type="Embed" ProgID="Visio.Drawing.11" ShapeID="_x0000_i1025" DrawAspect="Content" ObjectID="_1558997527" r:id="rId6"/>
        </w:object>
      </w:r>
    </w:p>
    <w:p w:rsidR="00DB07AA" w:rsidRDefault="00DB07AA" w:rsidP="00DB07AA">
      <w:pPr>
        <w:ind w:left="450"/>
      </w:pPr>
      <w:r>
        <w:t>The errors and their possible solutions are listed below</w:t>
      </w:r>
    </w:p>
    <w:p w:rsidR="00DB07AA" w:rsidRDefault="00DB07AA" w:rsidP="00DB07AA">
      <w:pPr>
        <w:ind w:left="450"/>
      </w:pPr>
      <w:r>
        <w:t>1.</w:t>
      </w:r>
      <w:r w:rsidR="00EA7D61">
        <w:t>Entity 2 contains 2 attributes of same name Attribute2-1.Therefore we have to remove one of them,preferably the one which is not the primary key</w:t>
      </w:r>
    </w:p>
    <w:p w:rsidR="00EA7D61" w:rsidRDefault="00EA7D61" w:rsidP="00DB07AA">
      <w:pPr>
        <w:ind w:left="450"/>
      </w:pPr>
      <w:r>
        <w:t>2.There are two relationships with the same name Rel6,therefore we have to rename one of them</w:t>
      </w:r>
    </w:p>
    <w:p w:rsidR="00DB07AA" w:rsidRDefault="00EA7D61" w:rsidP="00EA7D61">
      <w:pPr>
        <w:ind w:left="450"/>
      </w:pPr>
      <w:r>
        <w:t>3.Entity 6 contains 3 attributes which are primary key which is not possible.Therefore select any 1 attribute among them as primary</w:t>
      </w:r>
      <w:r>
        <w:rPr>
          <w:rFonts w:ascii="Times New Roman" w:eastAsia="Times New Roman" w:hAnsi="Times New Roman" w:cs="Times New Roman"/>
          <w:snapToGrid w:val="0"/>
          <w:sz w:val="24"/>
          <w:szCs w:val="24"/>
          <w:lang w:bidi="ar-SA"/>
        </w:rPr>
        <w:t>.</w:t>
      </w:r>
      <w:bookmarkStart w:id="0" w:name="_GoBack"/>
      <w:bookmarkEnd w:id="0"/>
    </w:p>
    <w:p w:rsidR="00DB07AA" w:rsidRDefault="00DB07AA"/>
    <w:sectPr w:rsidR="00DB07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60ED"/>
    <w:rsid w:val="005D60ED"/>
    <w:rsid w:val="00842347"/>
    <w:rsid w:val="00A84F23"/>
    <w:rsid w:val="00BC3400"/>
    <w:rsid w:val="00DB07AA"/>
    <w:rsid w:val="00EA7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5B3FCB-A512-433E-A658-F4B804E51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bn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DB07AA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bidi="ar-SA"/>
    </w:rPr>
  </w:style>
  <w:style w:type="character" w:customStyle="1" w:styleId="BodyTextIndentChar">
    <w:name w:val="Body Text Indent Char"/>
    <w:basedOn w:val="DefaultParagraphFont"/>
    <w:link w:val="BodyTextIndent"/>
    <w:rsid w:val="00DB07AA"/>
    <w:rPr>
      <w:rFonts w:ascii="Times New Roman" w:eastAsia="Times New Roman" w:hAnsi="Times New Roman" w:cs="Times New Roman"/>
      <w:snapToGrid w:val="0"/>
      <w:sz w:val="24"/>
      <w:szCs w:val="20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68</Words>
  <Characters>393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uvik Bera</dc:creator>
  <cp:keywords/>
  <dc:description/>
  <cp:lastModifiedBy>Souvik Bera</cp:lastModifiedBy>
  <cp:revision>4</cp:revision>
  <dcterms:created xsi:type="dcterms:W3CDTF">2017-06-12T21:36:00Z</dcterms:created>
  <dcterms:modified xsi:type="dcterms:W3CDTF">2017-06-14T20:36:00Z</dcterms:modified>
</cp:coreProperties>
</file>